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1B6BEC6" w14:textId="702287EF" w:rsidR="00800E42" w:rsidRDefault="00A22F5A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87.75pt;z-index:-251658240;mso-position-horizontal:center;mso-position-horizontal-relative:text;mso-position-vertical-relative:text" stroked="t" strokeweight="2pt">
            <v:imagedata r:id="rId7" o:title=""/>
            <o:lock v:ext="edit" aspectratio="f"/>
          </v:shape>
          <o:OLEObject Type="Embed" ProgID="Visio.Drawing.11" ShapeID="_x0000_s1027" DrawAspect="Content" ObjectID="_1583066487" r:id="rId8"/>
        </w:object>
      </w:r>
      <w:r w:rsidR="004B03D9"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142689A5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5A50B960" w14:textId="77777777" w:rsidR="00FD6AC3" w:rsidRDefault="00FD6AC3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Creating a Journal Voucher</w:t>
      </w:r>
      <w:r w:rsidR="0077141D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</w:t>
      </w:r>
    </w:p>
    <w:p w14:paraId="1AC17C1C" w14:textId="2B859518" w:rsidR="00235F41" w:rsidRDefault="00FD6AC3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for an</w:t>
      </w:r>
      <w:r w:rsidR="0077141D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Interfund Voucher</w:t>
      </w:r>
    </w:p>
    <w:p w14:paraId="0BC31145" w14:textId="77777777" w:rsidR="00235F41" w:rsidRPr="00235F41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557A4866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AF2E3C" w:rsidRPr="00161D65" w14:paraId="2E9866F0" w14:textId="77777777" w:rsidTr="00870EB2">
        <w:tc>
          <w:tcPr>
            <w:tcW w:w="3240" w:type="dxa"/>
            <w:gridSpan w:val="2"/>
          </w:tcPr>
          <w:p w14:paraId="4F386412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bookmarkStart w:id="0" w:name="_GoBack"/>
            <w:bookmarkEnd w:id="0"/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7218" w:type="dxa"/>
          </w:tcPr>
          <w:p w14:paraId="4163D969" w14:textId="2ED5A707" w:rsidR="003738F2" w:rsidRPr="0049585B" w:rsidRDefault="00340819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3</w:t>
            </w:r>
            <w:r w:rsidR="00235F41">
              <w:rPr>
                <w:rFonts w:ascii="Calibri" w:hAnsi="Calibri"/>
                <w:sz w:val="22"/>
                <w:szCs w:val="22"/>
              </w:rPr>
              <w:t>/</w:t>
            </w:r>
            <w:r>
              <w:rPr>
                <w:rFonts w:ascii="Calibri" w:hAnsi="Calibri"/>
                <w:sz w:val="22"/>
                <w:szCs w:val="22"/>
              </w:rPr>
              <w:t>2</w:t>
            </w:r>
            <w:r w:rsidR="00A22F5A">
              <w:rPr>
                <w:rFonts w:ascii="Calibri" w:hAnsi="Calibri"/>
                <w:sz w:val="22"/>
                <w:szCs w:val="22"/>
              </w:rPr>
              <w:t>0</w:t>
            </w:r>
            <w:r w:rsidR="00235F41">
              <w:rPr>
                <w:rFonts w:ascii="Calibri" w:hAnsi="Calibri"/>
                <w:sz w:val="22"/>
                <w:szCs w:val="22"/>
              </w:rPr>
              <w:t>/201</w:t>
            </w:r>
            <w:r w:rsidR="00114B37">
              <w:rPr>
                <w:rFonts w:ascii="Calibri" w:hAnsi="Calibri"/>
                <w:sz w:val="22"/>
                <w:szCs w:val="22"/>
              </w:rPr>
              <w:t>8</w:t>
            </w:r>
          </w:p>
        </w:tc>
      </w:tr>
      <w:tr w:rsidR="00AF2E3C" w:rsidRPr="00161D65" w14:paraId="1E574793" w14:textId="77777777" w:rsidTr="00870EB2">
        <w:tc>
          <w:tcPr>
            <w:tcW w:w="3240" w:type="dxa"/>
            <w:gridSpan w:val="2"/>
          </w:tcPr>
          <w:p w14:paraId="27B1DE34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7218" w:type="dxa"/>
          </w:tcPr>
          <w:p w14:paraId="6DA642A3" w14:textId="77777777" w:rsidR="00AF2E3C" w:rsidRPr="0049585B" w:rsidRDefault="0077141D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3C4502" w:rsidRPr="00161D65" w14:paraId="388D5543" w14:textId="77777777" w:rsidTr="00870EB2">
        <w:tc>
          <w:tcPr>
            <w:tcW w:w="3240" w:type="dxa"/>
            <w:gridSpan w:val="2"/>
          </w:tcPr>
          <w:p w14:paraId="163BA6E1" w14:textId="6BEABEC0" w:rsidR="003C4502" w:rsidRDefault="003C450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:</w:t>
            </w:r>
          </w:p>
        </w:tc>
        <w:tc>
          <w:tcPr>
            <w:tcW w:w="7218" w:type="dxa"/>
          </w:tcPr>
          <w:p w14:paraId="5680D378" w14:textId="40E21A90" w:rsidR="003C4502" w:rsidRPr="00AD6FA2" w:rsidRDefault="003C4502" w:rsidP="00AD6FA2">
            <w:pPr>
              <w:pStyle w:val="ListParagraph"/>
              <w:numPr>
                <w:ilvl w:val="0"/>
                <w:numId w:val="27"/>
              </w:numPr>
              <w:rPr>
                <w:rFonts w:ascii="Calibri" w:hAnsi="Calibri"/>
                <w:sz w:val="22"/>
                <w:szCs w:val="22"/>
              </w:rPr>
            </w:pPr>
            <w:r w:rsidRPr="00AD6FA2">
              <w:rPr>
                <w:rFonts w:ascii="Calibri" w:hAnsi="Calibri"/>
                <w:sz w:val="22"/>
                <w:szCs w:val="22"/>
              </w:rPr>
              <w:t xml:space="preserve">A journal voucher </w:t>
            </w:r>
            <w:r w:rsidR="009A5DF7" w:rsidRPr="00AD6FA2">
              <w:rPr>
                <w:rFonts w:ascii="Calibri" w:hAnsi="Calibri"/>
                <w:sz w:val="22"/>
                <w:szCs w:val="22"/>
              </w:rPr>
              <w:t>can be</w:t>
            </w:r>
            <w:r w:rsidRPr="00AD6FA2">
              <w:rPr>
                <w:rFonts w:ascii="Calibri" w:hAnsi="Calibri"/>
                <w:sz w:val="22"/>
                <w:szCs w:val="22"/>
              </w:rPr>
              <w:t xml:space="preserve"> created to make changes to the chart</w:t>
            </w:r>
            <w:r w:rsidR="00AD6FA2">
              <w:rPr>
                <w:rFonts w:ascii="Calibri" w:hAnsi="Calibri"/>
                <w:sz w:val="22"/>
                <w:szCs w:val="22"/>
              </w:rPr>
              <w:t xml:space="preserve"> </w:t>
            </w:r>
            <w:r w:rsidRPr="00AD6FA2">
              <w:rPr>
                <w:rFonts w:ascii="Calibri" w:hAnsi="Calibri"/>
                <w:sz w:val="22"/>
                <w:szCs w:val="22"/>
              </w:rPr>
              <w:t>fields used on a voucher</w:t>
            </w:r>
            <w:r w:rsidR="00AD6FA2">
              <w:rPr>
                <w:rFonts w:ascii="Calibri" w:hAnsi="Calibri"/>
                <w:sz w:val="22"/>
                <w:szCs w:val="22"/>
              </w:rPr>
              <w:t xml:space="preserve"> that has paid</w:t>
            </w:r>
            <w:r w:rsidRPr="00AD6FA2">
              <w:rPr>
                <w:rFonts w:ascii="Calibri" w:hAnsi="Calibri"/>
                <w:sz w:val="22"/>
                <w:szCs w:val="22"/>
              </w:rPr>
              <w:t>.</w:t>
            </w:r>
            <w:r w:rsidR="009A5DF7" w:rsidRPr="00AD6FA2">
              <w:rPr>
                <w:rFonts w:ascii="Calibri" w:hAnsi="Calibri"/>
                <w:sz w:val="22"/>
                <w:szCs w:val="22"/>
              </w:rPr>
              <w:t xml:space="preserve"> This can include the need to change the funding distribution on a voucher.</w:t>
            </w:r>
          </w:p>
          <w:p w14:paraId="097DC222" w14:textId="6D109AEF" w:rsidR="009A5DF7" w:rsidRPr="00AD6FA2" w:rsidRDefault="009A5DF7" w:rsidP="00AD6FA2">
            <w:pPr>
              <w:pStyle w:val="ListParagraph"/>
              <w:numPr>
                <w:ilvl w:val="0"/>
                <w:numId w:val="27"/>
              </w:numPr>
              <w:rPr>
                <w:rFonts w:ascii="Calibri" w:hAnsi="Calibri"/>
                <w:sz w:val="22"/>
                <w:szCs w:val="22"/>
              </w:rPr>
            </w:pPr>
            <w:r w:rsidRPr="00AD6FA2">
              <w:rPr>
                <w:rFonts w:ascii="Calibri" w:hAnsi="Calibri"/>
                <w:sz w:val="22"/>
                <w:szCs w:val="22"/>
              </w:rPr>
              <w:t>Before creating a journal voucher, please make sure the voucher you need to correct has paid. See that the Payment Date and Reference fields are filled in on the Payments tab.</w:t>
            </w:r>
            <w:r w:rsidR="00AD6FA2" w:rsidRPr="00AD6FA2">
              <w:rPr>
                <w:rFonts w:ascii="Calibri" w:hAnsi="Calibri"/>
                <w:sz w:val="22"/>
                <w:szCs w:val="22"/>
              </w:rPr>
              <w:t xml:space="preserve"> If the voucher in need of correction has not paid, please make the corrections to it before it pays instead of creating a journal voucher.</w:t>
            </w:r>
            <w:r w:rsidR="00AD6FA2">
              <w:rPr>
                <w:rFonts w:ascii="Calibri" w:hAnsi="Calibri"/>
                <w:sz w:val="22"/>
                <w:szCs w:val="22"/>
              </w:rPr>
              <w:t xml:space="preserve"> If both side</w:t>
            </w:r>
            <w:r w:rsidR="0015007E">
              <w:rPr>
                <w:rFonts w:ascii="Calibri" w:hAnsi="Calibri"/>
                <w:sz w:val="22"/>
                <w:szCs w:val="22"/>
              </w:rPr>
              <w:t>s</w:t>
            </w:r>
            <w:r w:rsidR="00AD6FA2">
              <w:rPr>
                <w:rFonts w:ascii="Calibri" w:hAnsi="Calibri"/>
                <w:sz w:val="22"/>
                <w:szCs w:val="22"/>
              </w:rPr>
              <w:t xml:space="preserve"> of an interfund have been approved but the voucher has not paid, please look for exceptions that may be preventing payment.</w:t>
            </w:r>
          </w:p>
        </w:tc>
      </w:tr>
      <w:tr w:rsidR="000B12F4" w:rsidRPr="00161D65" w14:paraId="605395DD" w14:textId="77777777" w:rsidTr="00870EB2">
        <w:tc>
          <w:tcPr>
            <w:tcW w:w="3240" w:type="dxa"/>
            <w:gridSpan w:val="2"/>
          </w:tcPr>
          <w:p w14:paraId="15619CA9" w14:textId="77777777"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7218" w:type="dxa"/>
          </w:tcPr>
          <w:p w14:paraId="5CC3B318" w14:textId="1A6ACDD6" w:rsidR="004E54EA" w:rsidRDefault="000B12F4" w:rsidP="004E54EA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Only those indiv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id</w:t>
            </w:r>
            <w:r w:rsidR="00642264">
              <w:rPr>
                <w:rFonts w:ascii="Calibri" w:hAnsi="Calibri"/>
                <w:noProof/>
                <w:sz w:val="22"/>
                <w:szCs w:val="22"/>
              </w:rPr>
              <w:t>uals with the following r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ole</w:t>
            </w:r>
            <w:r w:rsidR="008A68A5">
              <w:rPr>
                <w:rFonts w:ascii="Calibri" w:hAnsi="Calibri"/>
                <w:noProof/>
                <w:sz w:val="22"/>
                <w:szCs w:val="22"/>
              </w:rPr>
              <w:t>s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will 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 xml:space="preserve">have access to </w:t>
            </w:r>
            <w:r w:rsidR="006437AD">
              <w:rPr>
                <w:rFonts w:ascii="Calibri" w:hAnsi="Calibri"/>
                <w:noProof/>
                <w:sz w:val="22"/>
                <w:szCs w:val="22"/>
              </w:rPr>
              <w:t>view the interfund</w:t>
            </w:r>
            <w:r w:rsidR="004E54EA">
              <w:rPr>
                <w:rFonts w:ascii="Calibri" w:hAnsi="Calibri"/>
                <w:noProof/>
                <w:sz w:val="22"/>
                <w:szCs w:val="22"/>
              </w:rPr>
              <w:t xml:space="preserve"> voucher</w:t>
            </w:r>
            <w:r w:rsidR="006437AD">
              <w:rPr>
                <w:rFonts w:ascii="Calibri" w:hAnsi="Calibri"/>
                <w:noProof/>
                <w:sz w:val="22"/>
                <w:szCs w:val="22"/>
              </w:rPr>
              <w:t xml:space="preserve"> and </w:t>
            </w:r>
            <w:r w:rsidR="00572ECA">
              <w:rPr>
                <w:rFonts w:ascii="Calibri" w:hAnsi="Calibri"/>
                <w:noProof/>
                <w:sz w:val="22"/>
                <w:szCs w:val="22"/>
              </w:rPr>
              <w:t>create a journal voucher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>:</w:t>
            </w:r>
          </w:p>
          <w:p w14:paraId="0F544676" w14:textId="77777777" w:rsidR="00DB0078" w:rsidRPr="0077141D" w:rsidRDefault="00DB0078" w:rsidP="00DB0078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Agency AP Interfund Processor (KAP_Interfund_Processor)</w:t>
            </w:r>
          </w:p>
          <w:p w14:paraId="5ABA864B" w14:textId="685E7748" w:rsidR="004E54EA" w:rsidRDefault="009A0867" w:rsidP="004E54EA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Agency AP </w:t>
            </w:r>
            <w:r w:rsidR="00572ECA">
              <w:rPr>
                <w:rFonts w:ascii="Calibri" w:hAnsi="Calibri"/>
                <w:noProof/>
                <w:sz w:val="22"/>
                <w:szCs w:val="22"/>
              </w:rPr>
              <w:t>Processor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(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KAP_Agy_AP_</w:t>
            </w:r>
            <w:r w:rsidR="00572ECA">
              <w:rPr>
                <w:rFonts w:ascii="Calibri" w:hAnsi="Calibri"/>
                <w:noProof/>
                <w:sz w:val="22"/>
                <w:szCs w:val="22"/>
              </w:rPr>
              <w:t>Processor</w:t>
            </w:r>
            <w:r>
              <w:rPr>
                <w:rFonts w:ascii="Calibri" w:hAnsi="Calibri"/>
                <w:noProof/>
                <w:sz w:val="22"/>
                <w:szCs w:val="22"/>
              </w:rPr>
              <w:t>)</w:t>
            </w:r>
            <w:r w:rsidR="007A5EFA">
              <w:rPr>
                <w:rFonts w:ascii="Calibri" w:hAnsi="Calibri"/>
                <w:noProof/>
                <w:sz w:val="22"/>
                <w:szCs w:val="22"/>
              </w:rPr>
              <w:t xml:space="preserve"> with the ability to Process Journal Vouchers</w:t>
            </w:r>
          </w:p>
          <w:p w14:paraId="756FE290" w14:textId="77777777" w:rsidR="000B12F4" w:rsidRPr="0077141D" w:rsidRDefault="000B12F4" w:rsidP="00642264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E54EA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 Busi</w:t>
            </w:r>
            <w:r w:rsidR="0001070E">
              <w:rPr>
                <w:rFonts w:ascii="Calibri" w:hAnsi="Calibri"/>
                <w:noProof/>
                <w:sz w:val="22"/>
                <w:szCs w:val="22"/>
              </w:rPr>
              <w:t xml:space="preserve">ness Unit Security is applied. 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Agencies will only have access to the </w:t>
            </w:r>
            <w:r w:rsidR="0077141D">
              <w:rPr>
                <w:rFonts w:ascii="Calibri" w:hAnsi="Calibri"/>
                <w:noProof/>
                <w:sz w:val="22"/>
                <w:szCs w:val="22"/>
              </w:rPr>
              <w:t>vouchers and interfunds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associated to their agency business unit.</w:t>
            </w:r>
          </w:p>
        </w:tc>
      </w:tr>
      <w:tr w:rsidR="000B12F4" w:rsidRPr="00161D65" w14:paraId="3E6C8540" w14:textId="77777777" w:rsidTr="00870EB2">
        <w:tc>
          <w:tcPr>
            <w:tcW w:w="3240" w:type="dxa"/>
            <w:gridSpan w:val="2"/>
          </w:tcPr>
          <w:p w14:paraId="01A91A54" w14:textId="77777777" w:rsidR="000B12F4" w:rsidRDefault="00515F37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7218" w:type="dxa"/>
          </w:tcPr>
          <w:p w14:paraId="4F63B03A" w14:textId="18CA71E7" w:rsidR="000B12F4" w:rsidRPr="00F20781" w:rsidRDefault="00515F37" w:rsidP="00A017B0">
            <w:pPr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 w:rsidRPr="00F20781">
              <w:rPr>
                <w:rFonts w:ascii="Calibri Light" w:hAnsi="Calibri Light"/>
                <w:b/>
                <w:noProof/>
                <w:sz w:val="22"/>
                <w:szCs w:val="22"/>
              </w:rPr>
              <w:t xml:space="preserve">Accounts Payable &gt; </w:t>
            </w:r>
            <w:r w:rsidR="00572ECA">
              <w:rPr>
                <w:rFonts w:ascii="Calibri Light" w:hAnsi="Calibri Light"/>
                <w:b/>
                <w:noProof/>
                <w:sz w:val="22"/>
                <w:szCs w:val="22"/>
              </w:rPr>
              <w:t>Vouchers &gt; Add/Update &gt; Regular Entry</w:t>
            </w:r>
          </w:p>
        </w:tc>
      </w:tr>
      <w:tr w:rsidR="004E54EA" w:rsidRPr="009063D6" w14:paraId="10F58052" w14:textId="77777777" w:rsidTr="00870EB2">
        <w:tc>
          <w:tcPr>
            <w:tcW w:w="648" w:type="dxa"/>
          </w:tcPr>
          <w:p w14:paraId="6440C7EE" w14:textId="77777777" w:rsidR="004E54EA" w:rsidRPr="00642264" w:rsidRDefault="004E54EA" w:rsidP="00FA4682">
            <w:pPr>
              <w:rPr>
                <w:rFonts w:ascii="Arial" w:hAnsi="Arial" w:cs="Arial"/>
                <w:b/>
                <w:noProof/>
              </w:rPr>
            </w:pPr>
            <w:r w:rsidRPr="00642264"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592" w:type="dxa"/>
          </w:tcPr>
          <w:p w14:paraId="2442F3F1" w14:textId="1C00B538" w:rsidR="00515F37" w:rsidRPr="00551C16" w:rsidRDefault="00572ECA" w:rsidP="00FA4682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 w:rsidRPr="00551C16"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Create a Journal Voucher in Accounts Payable</w:t>
            </w:r>
          </w:p>
          <w:p w14:paraId="37952F68" w14:textId="77777777" w:rsidR="0077141D" w:rsidRDefault="0077141D" w:rsidP="00FA4682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71486DDD" w14:textId="641F3E83" w:rsidR="00A017B0" w:rsidRDefault="00572ECA" w:rsidP="00A017B0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When a correction is needed for an interfund voucher, an Accounts Payable journal voucher should be created.</w:t>
            </w:r>
          </w:p>
          <w:p w14:paraId="02ABA343" w14:textId="77777777" w:rsidR="00A017B0" w:rsidRPr="00A017B0" w:rsidRDefault="00A017B0" w:rsidP="00A017B0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4780167C" w14:textId="77777777" w:rsidR="004E54EA" w:rsidRDefault="00F80F4B" w:rsidP="006437AD">
            <w:pPr>
              <w:pStyle w:val="ListParagraph"/>
              <w:numPr>
                <w:ilvl w:val="0"/>
                <w:numId w:val="22"/>
              </w:numPr>
              <w:ind w:left="234" w:hanging="270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Select ‘Journal Voucher’ from the Voucher Style dropdown menu</w:t>
            </w:r>
          </w:p>
          <w:p w14:paraId="6C227322" w14:textId="77777777" w:rsidR="00F80F4B" w:rsidRDefault="00F80F4B" w:rsidP="006437AD">
            <w:pPr>
              <w:pStyle w:val="ListParagraph"/>
              <w:numPr>
                <w:ilvl w:val="0"/>
                <w:numId w:val="22"/>
              </w:numPr>
              <w:ind w:left="234" w:hanging="270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Enter the business unit supplier ID associated with the interfund voucher.</w:t>
            </w:r>
          </w:p>
          <w:p w14:paraId="4E41E2CA" w14:textId="5DF8C6B2" w:rsidR="00FA4682" w:rsidRPr="00AD6FA2" w:rsidRDefault="00F80F4B" w:rsidP="00AD6FA2">
            <w:pPr>
              <w:pStyle w:val="ListParagraph"/>
              <w:numPr>
                <w:ilvl w:val="0"/>
                <w:numId w:val="22"/>
              </w:numPr>
              <w:ind w:left="234" w:hanging="270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Fill in the rest of the fields as necessary then click the ‘Add’ button.</w:t>
            </w:r>
          </w:p>
        </w:tc>
        <w:tc>
          <w:tcPr>
            <w:tcW w:w="7218" w:type="dxa"/>
          </w:tcPr>
          <w:p w14:paraId="50A64AE7" w14:textId="77777777" w:rsidR="004B03D9" w:rsidRPr="00506445" w:rsidRDefault="004B03D9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169472DC" w14:textId="5E3DEA31" w:rsidR="002E39F4" w:rsidRDefault="002E39F4" w:rsidP="0077141D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58072DD3" w14:textId="11FD958C" w:rsidR="0077141D" w:rsidRDefault="00F80F4B" w:rsidP="00F80F4B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63F3CB9" wp14:editId="3857852D">
                  <wp:extent cx="4347438" cy="2800350"/>
                  <wp:effectExtent l="19050" t="19050" r="15240" b="19050"/>
                  <wp:docPr id="4" name="Picture 4" descr="C:\Users\RHEITM~1\AppData\Local\Temp\SNAGHTML4fae3f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RHEITM~1\AppData\Local\Temp\SNAGHTML4fae3f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61941" cy="2809692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E702099" w14:textId="77777777" w:rsidR="0077141D" w:rsidRDefault="0077141D" w:rsidP="0077141D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2675D191" w14:textId="6833C2E6" w:rsidR="00FA4682" w:rsidRPr="00506445" w:rsidRDefault="00FA4682" w:rsidP="0077141D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</w:tbl>
    <w:p w14:paraId="6BE8ED12" w14:textId="77777777" w:rsidR="00AD6FA2" w:rsidRDefault="00AD6FA2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AD6FA2" w:rsidRPr="009063D6" w14:paraId="68EAB86B" w14:textId="77777777" w:rsidTr="00870EB2">
        <w:tc>
          <w:tcPr>
            <w:tcW w:w="648" w:type="dxa"/>
          </w:tcPr>
          <w:p w14:paraId="190A02EB" w14:textId="16B65509" w:rsidR="00AD6FA2" w:rsidRPr="00642264" w:rsidRDefault="00AD6FA2" w:rsidP="00FA4682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2.</w:t>
            </w:r>
          </w:p>
        </w:tc>
        <w:tc>
          <w:tcPr>
            <w:tcW w:w="2592" w:type="dxa"/>
          </w:tcPr>
          <w:p w14:paraId="12DBFAC5" w14:textId="589BF598" w:rsidR="00AD6FA2" w:rsidRPr="00AD6FA2" w:rsidRDefault="00AD6FA2" w:rsidP="00FA4682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 w:rsidRPr="00AD6FA2"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 xml:space="preserve">Fill in </w:t>
            </w:r>
            <w:r w:rsidR="001C432F"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 xml:space="preserve">the </w:t>
            </w:r>
            <w:r w:rsidRPr="00AD6FA2"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Related Voucher Field</w:t>
            </w:r>
          </w:p>
          <w:p w14:paraId="5D03FFD2" w14:textId="77777777" w:rsidR="00AD6FA2" w:rsidRDefault="00AD6FA2" w:rsidP="00FA4682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301E9DE1" w14:textId="1DBFAAB1" w:rsidR="00AD6FA2" w:rsidRPr="00551C16" w:rsidRDefault="00AD6FA2" w:rsidP="00FA4682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On the Invoice Information tab, enter the Related Voucher in the field. This is the voucher that is being corrected.</w:t>
            </w:r>
          </w:p>
        </w:tc>
        <w:tc>
          <w:tcPr>
            <w:tcW w:w="7218" w:type="dxa"/>
          </w:tcPr>
          <w:p w14:paraId="219B9689" w14:textId="6B7505CC" w:rsidR="00AD6FA2" w:rsidRPr="00506445" w:rsidRDefault="00AD6FA2" w:rsidP="0037295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7077CF49" wp14:editId="5CB6472A">
                  <wp:extent cx="4122420" cy="1814524"/>
                  <wp:effectExtent l="19050" t="19050" r="11430" b="14605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34997" cy="182006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C0247" w:rsidRPr="009063D6" w14:paraId="36F14039" w14:textId="77777777" w:rsidTr="00AD6FA2">
        <w:tc>
          <w:tcPr>
            <w:tcW w:w="648" w:type="dxa"/>
          </w:tcPr>
          <w:p w14:paraId="4616F994" w14:textId="204AD11B" w:rsidR="006C0247" w:rsidRPr="00642264" w:rsidRDefault="00FA4682" w:rsidP="00FA4682">
            <w:pPr>
              <w:rPr>
                <w:rFonts w:ascii="Arial" w:hAnsi="Arial" w:cs="Arial"/>
                <w:b/>
                <w:noProof/>
              </w:rPr>
            </w:pPr>
            <w:r>
              <w:br w:type="page"/>
            </w:r>
            <w:r w:rsidR="00AD6FA2">
              <w:rPr>
                <w:rFonts w:ascii="Arial" w:hAnsi="Arial" w:cs="Arial"/>
                <w:b/>
                <w:noProof/>
              </w:rPr>
              <w:t>3</w:t>
            </w:r>
            <w:r w:rsidR="006C0247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9810" w:type="dxa"/>
            <w:gridSpan w:val="2"/>
          </w:tcPr>
          <w:p w14:paraId="755B67AD" w14:textId="348245E3" w:rsidR="006C0247" w:rsidRPr="00372954" w:rsidRDefault="00551C16" w:rsidP="00FA4682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Complete the Distribution Lines on the Invoice Information Tab</w:t>
            </w:r>
          </w:p>
          <w:p w14:paraId="21B4F2A7" w14:textId="0775B95C"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noProof/>
                <w:sz w:val="22"/>
                <w:szCs w:val="22"/>
              </w:rPr>
              <w:t>Line 1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 Enter as a negative amount using the Chartfields that were used on the voucher including PC Chartfields.</w:t>
            </w:r>
            <w:r w:rsidR="00551C16">
              <w:rPr>
                <w:rFonts w:asciiTheme="minorHAnsi" w:hAnsiTheme="minorHAnsi"/>
                <w:noProof/>
                <w:sz w:val="22"/>
                <w:szCs w:val="22"/>
              </w:rPr>
              <w:t xml:space="preserve"> This line backs out the incorrect line from the related voucher.</w:t>
            </w:r>
          </w:p>
          <w:p w14:paraId="349A024B" w14:textId="7E16FC33"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noProof/>
                <w:sz w:val="22"/>
                <w:szCs w:val="22"/>
              </w:rPr>
              <w:t>Line 2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 Enter as a positive amount using the correct Chartfields including PC Chartfields.</w:t>
            </w:r>
            <w:r w:rsidR="00551C16">
              <w:rPr>
                <w:rFonts w:asciiTheme="minorHAnsi" w:hAnsiTheme="minorHAnsi"/>
                <w:noProof/>
                <w:sz w:val="22"/>
                <w:szCs w:val="22"/>
              </w:rPr>
              <w:t xml:space="preserve"> This line is the correction for the related voucher.</w:t>
            </w:r>
          </w:p>
          <w:p w14:paraId="6809425C" w14:textId="77777777" w:rsidR="006C0247" w:rsidRDefault="006C0247" w:rsidP="00506445">
            <w:pPr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</w:pPr>
          </w:p>
          <w:p w14:paraId="06BA38BB" w14:textId="36D36CFF" w:rsidR="006C0247" w:rsidRPr="006C0247" w:rsidRDefault="006C0247" w:rsidP="00506445">
            <w:pPr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  <w:t>Enter Cash Lines if there is a change in fund and/or budget unit from line 1 to line 2.</w:t>
            </w:r>
          </w:p>
          <w:p w14:paraId="733EBB46" w14:textId="0DF62868"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noProof/>
                <w:sz w:val="22"/>
                <w:szCs w:val="22"/>
              </w:rPr>
              <w:t>Line 3 – Cash Line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 Enter a positive amount with the exact Chartfields from the incorrect line (line 1). The account code should be 110100. PC Chartfields should </w:t>
            </w:r>
            <w:r w:rsidRPr="00CD6220"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  <w:t>not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be entered on cash lines.</w:t>
            </w:r>
          </w:p>
          <w:p w14:paraId="57CBC94C" w14:textId="0BE6D412"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noProof/>
                <w:sz w:val="22"/>
                <w:szCs w:val="22"/>
              </w:rPr>
              <w:t>Line 4 – Cash Line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 Enter a negative amount with the exact Chartfields from the correcting line (line 2). The account code should be 110100. PC Chartfields should </w:t>
            </w:r>
            <w:r w:rsidRPr="00CD6220"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  <w:t xml:space="preserve">not 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be entered on cash lines.</w:t>
            </w:r>
          </w:p>
          <w:p w14:paraId="31627DB9" w14:textId="148FF11A"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1C55DD22" w14:textId="33B8FB7F"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551C16"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  <w:t>Example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This journal voucher is being created to change </w:t>
            </w:r>
            <w:r w:rsidR="00551C16">
              <w:rPr>
                <w:rFonts w:asciiTheme="minorHAnsi" w:hAnsiTheme="minorHAnsi"/>
                <w:noProof/>
                <w:sz w:val="22"/>
                <w:szCs w:val="22"/>
              </w:rPr>
              <w:t xml:space="preserve">the fund and budget unit for 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$25.00</w:t>
            </w:r>
            <w:r w:rsidR="00551C16">
              <w:rPr>
                <w:rFonts w:asciiTheme="minorHAnsi" w:hAnsiTheme="minorHAnsi"/>
                <w:noProof/>
                <w:sz w:val="22"/>
                <w:szCs w:val="22"/>
              </w:rPr>
              <w:t xml:space="preserve"> of the expenditure on the original voucher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. </w:t>
            </w:r>
            <w:r w:rsidRPr="006C0247">
              <w:rPr>
                <w:rFonts w:asciiTheme="minorHAnsi" w:hAnsiTheme="minorHAnsi"/>
                <w:i/>
                <w:noProof/>
                <w:sz w:val="22"/>
                <w:szCs w:val="22"/>
              </w:rPr>
              <w:t>Cash lines are necessary for this entr</w:t>
            </w:r>
            <w:r w:rsidR="00551C16">
              <w:rPr>
                <w:rFonts w:asciiTheme="minorHAnsi" w:hAnsiTheme="minorHAnsi"/>
                <w:i/>
                <w:noProof/>
                <w:sz w:val="22"/>
                <w:szCs w:val="22"/>
              </w:rPr>
              <w:t>y</w:t>
            </w:r>
            <w:r w:rsidRPr="006C0247">
              <w:rPr>
                <w:rFonts w:asciiTheme="minorHAnsi" w:hAnsiTheme="minorHAnsi"/>
                <w:i/>
                <w:noProof/>
                <w:sz w:val="22"/>
                <w:szCs w:val="22"/>
              </w:rPr>
              <w:t xml:space="preserve"> because the fund and budget unit are being changed.</w:t>
            </w:r>
          </w:p>
          <w:p w14:paraId="6D7B86DA" w14:textId="1BF382FC" w:rsidR="006C0247" w:rsidRPr="00506445" w:rsidRDefault="00114B37" w:rsidP="0037295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1637118" wp14:editId="2876ED45">
                  <wp:extent cx="5868670" cy="1441427"/>
                  <wp:effectExtent l="19050" t="19050" r="17780" b="26035"/>
                  <wp:docPr id="1" name="Picture 1" descr="C:\Users\RHEITM~1\AppData\Local\Temp\SNAGHTMLdd2e2c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RHEITM~1\AppData\Local\Temp\SNAGHTMLdd2e2c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94449" cy="1447759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1C16" w:rsidRPr="009063D6" w14:paraId="24882627" w14:textId="77777777" w:rsidTr="00AD6FA2">
        <w:tc>
          <w:tcPr>
            <w:tcW w:w="648" w:type="dxa"/>
          </w:tcPr>
          <w:p w14:paraId="73930601" w14:textId="5D139D61" w:rsidR="00551C16" w:rsidRDefault="00AD6FA2" w:rsidP="00FA4682">
            <w:pPr>
              <w:rPr>
                <w:rFonts w:ascii="Arial" w:hAnsi="Arial" w:cs="Arial"/>
                <w:b/>
                <w:noProof/>
              </w:rPr>
            </w:pPr>
            <w:r>
              <w:br w:type="page"/>
            </w:r>
            <w:r>
              <w:rPr>
                <w:rFonts w:ascii="Arial" w:hAnsi="Arial" w:cs="Arial"/>
                <w:b/>
                <w:noProof/>
              </w:rPr>
              <w:t>4</w:t>
            </w:r>
            <w:r w:rsidR="00551C16">
              <w:rPr>
                <w:rFonts w:ascii="Arial" w:hAnsi="Arial" w:cs="Arial"/>
                <w:b/>
                <w:noProof/>
              </w:rPr>
              <w:t xml:space="preserve">. </w:t>
            </w:r>
          </w:p>
        </w:tc>
        <w:tc>
          <w:tcPr>
            <w:tcW w:w="9810" w:type="dxa"/>
            <w:gridSpan w:val="2"/>
          </w:tcPr>
          <w:p w14:paraId="3D74FFFF" w14:textId="402FBD9C" w:rsidR="00551C16" w:rsidRPr="00DB0078" w:rsidRDefault="00551C16" w:rsidP="00FA4682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 w:rsidRPr="00DB0078"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Change the Payment Method on the Payments Tab</w:t>
            </w:r>
          </w:p>
          <w:p w14:paraId="3C011F13" w14:textId="27AAB6BF" w:rsidR="00551C16" w:rsidRPr="00372954" w:rsidRDefault="00551C16" w:rsidP="00FA4682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551C16">
              <w:rPr>
                <w:rFonts w:asciiTheme="minorHAnsi" w:hAnsiTheme="minorHAnsi"/>
                <w:noProof/>
                <w:sz w:val="22"/>
                <w:szCs w:val="22"/>
              </w:rPr>
              <w:t>Make sure the Payment Method is ‘CHK’. You will not be able to save the voucher i</w:t>
            </w:r>
            <w:r w:rsidR="00DB0078">
              <w:rPr>
                <w:rFonts w:asciiTheme="minorHAnsi" w:hAnsiTheme="minorHAnsi"/>
                <w:noProof/>
                <w:sz w:val="22"/>
                <w:szCs w:val="22"/>
              </w:rPr>
              <w:t>f</w:t>
            </w:r>
            <w:r w:rsidRPr="00551C16">
              <w:rPr>
                <w:rFonts w:asciiTheme="minorHAnsi" w:hAnsiTheme="minorHAnsi"/>
                <w:noProof/>
                <w:sz w:val="22"/>
                <w:szCs w:val="22"/>
              </w:rPr>
              <w:t xml:space="preserve"> the Payment Method remains ‘GE’.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Save the voucher when complete.</w:t>
            </w:r>
          </w:p>
          <w:p w14:paraId="6A5A47FA" w14:textId="6E784996" w:rsidR="00551C16" w:rsidRDefault="00551C16" w:rsidP="00372954">
            <w:pPr>
              <w:jc w:val="center"/>
              <w:rPr>
                <w:rFonts w:asciiTheme="minorHAnsi" w:hAnsiTheme="minorHAnsi"/>
                <w:noProof/>
                <w:sz w:val="22"/>
                <w:szCs w:val="22"/>
                <w:u w:val="single"/>
              </w:rPr>
            </w:pPr>
            <w:r>
              <w:rPr>
                <w:noProof/>
              </w:rPr>
              <w:drawing>
                <wp:inline distT="0" distB="0" distL="0" distR="0" wp14:anchorId="79567AA0" wp14:editId="38F337FB">
                  <wp:extent cx="4290695" cy="2223165"/>
                  <wp:effectExtent l="19050" t="19050" r="14605" b="24765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9327" cy="2232819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D6FA2" w:rsidRPr="009063D6" w14:paraId="15709432" w14:textId="77777777" w:rsidTr="00AD6FA2">
        <w:tc>
          <w:tcPr>
            <w:tcW w:w="648" w:type="dxa"/>
          </w:tcPr>
          <w:p w14:paraId="19A8C52E" w14:textId="01DF28ED" w:rsidR="00AD6FA2" w:rsidRDefault="00AD6FA2" w:rsidP="00FA4682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5.</w:t>
            </w:r>
          </w:p>
        </w:tc>
        <w:tc>
          <w:tcPr>
            <w:tcW w:w="9810" w:type="dxa"/>
            <w:gridSpan w:val="2"/>
          </w:tcPr>
          <w:p w14:paraId="6E86540F" w14:textId="77777777" w:rsidR="00AD6FA2" w:rsidRDefault="00AD6FA2" w:rsidP="00FA4682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Journal Voucher Corrections</w:t>
            </w:r>
          </w:p>
          <w:p w14:paraId="18AE6664" w14:textId="27BEDF94" w:rsidR="00AD6FA2" w:rsidRDefault="00AD6FA2" w:rsidP="00FA4682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Once a journal voucher has been approved and posted it has accrual accounting entries associated with it. Should it be determined that the journal voucher ha</w:t>
            </w:r>
            <w:r w:rsidR="00372954">
              <w:rPr>
                <w:rFonts w:asciiTheme="minorHAnsi" w:hAnsiTheme="minorHAnsi"/>
                <w:noProof/>
                <w:sz w:val="22"/>
                <w:szCs w:val="22"/>
              </w:rPr>
              <w:t>s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a mistake on it, the user has the option to unpost the journal voucher to make changes to it. This allows the user to </w:t>
            </w:r>
            <w:r w:rsidR="00372954">
              <w:rPr>
                <w:rFonts w:asciiTheme="minorHAnsi" w:hAnsiTheme="minorHAnsi"/>
                <w:noProof/>
                <w:sz w:val="22"/>
                <w:szCs w:val="22"/>
              </w:rPr>
              <w:t>correct the journal voucher itself rather than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creat</w:t>
            </w:r>
            <w:r w:rsidR="00372954">
              <w:rPr>
                <w:rFonts w:asciiTheme="minorHAnsi" w:hAnsiTheme="minorHAnsi"/>
                <w:noProof/>
                <w:sz w:val="22"/>
                <w:szCs w:val="22"/>
              </w:rPr>
              <w:t>ing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an additional journal voucher to correct </w:t>
            </w:r>
            <w:r w:rsidR="00372954">
              <w:rPr>
                <w:rFonts w:asciiTheme="minorHAnsi" w:hAnsiTheme="minorHAnsi"/>
                <w:noProof/>
                <w:sz w:val="22"/>
                <w:szCs w:val="22"/>
              </w:rPr>
              <w:t>the issue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. This is the preferred method to handle this type of situation.</w:t>
            </w:r>
          </w:p>
          <w:p w14:paraId="14E38E94" w14:textId="1F6E40EA" w:rsidR="00AD6FA2" w:rsidRDefault="00354EE7" w:rsidP="0037295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3BD260D" wp14:editId="3D5D2311">
                  <wp:extent cx="5460816" cy="3333750"/>
                  <wp:effectExtent l="19050" t="19050" r="26035" b="1905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72473" cy="3340866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16DAAF4" w14:textId="77777777" w:rsidR="00372954" w:rsidRDefault="00372954" w:rsidP="0037295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2ACC3896" w14:textId="6F0159FB" w:rsidR="00372954" w:rsidRDefault="00372954" w:rsidP="00372954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The Accounting Date for Unposting will default in as the Accounting Date on the journal voucher. It is fine to leave </w:t>
            </w:r>
            <w:r w:rsidR="00413C7B">
              <w:rPr>
                <w:rFonts w:asciiTheme="minorHAnsi" w:hAnsiTheme="minorHAnsi"/>
                <w:noProof/>
                <w:sz w:val="22"/>
                <w:szCs w:val="22"/>
              </w:rPr>
              <w:t>this date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as</w:t>
            </w:r>
            <w:r w:rsidR="00413C7B">
              <w:rPr>
                <w:rFonts w:asciiTheme="minorHAnsi" w:hAnsiTheme="minorHAnsi"/>
                <w:noProof/>
                <w:sz w:val="22"/>
                <w:szCs w:val="22"/>
              </w:rPr>
              <w:t xml:space="preserve"> it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is. Click the Unpost button to </w:t>
            </w:r>
            <w:r w:rsidR="006C02D2">
              <w:rPr>
                <w:rFonts w:asciiTheme="minorHAnsi" w:hAnsiTheme="minorHAnsi"/>
                <w:noProof/>
                <w:sz w:val="22"/>
                <w:szCs w:val="22"/>
              </w:rPr>
              <w:t>u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npost the journal voucher. Navigate back to the journal voucher once it is unposted to make the appropriate changes. </w:t>
            </w:r>
            <w:r w:rsidR="00413C7B">
              <w:rPr>
                <w:rFonts w:asciiTheme="minorHAnsi" w:hAnsiTheme="minorHAnsi"/>
                <w:noProof/>
                <w:sz w:val="22"/>
                <w:szCs w:val="22"/>
              </w:rPr>
              <w:t>Once the changes are made and it is saved, i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t will need to be re-approved so it can re-post with the corrections.</w:t>
            </w:r>
          </w:p>
          <w:p w14:paraId="0921502D" w14:textId="7654AA44" w:rsidR="00AD6FA2" w:rsidRDefault="008F3EF7" w:rsidP="0037295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2914DF20" wp14:editId="2FAD850A">
                  <wp:extent cx="4399173" cy="3143250"/>
                  <wp:effectExtent l="19050" t="19050" r="20955" b="1905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40292" cy="317263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AA134B9" w14:textId="354091AC" w:rsidR="00372954" w:rsidRPr="00372954" w:rsidRDefault="00372954" w:rsidP="0037295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</w:tbl>
    <w:p w14:paraId="06BAEA28" w14:textId="77777777" w:rsidR="00D35629" w:rsidRPr="00F20781" w:rsidRDefault="00D35629" w:rsidP="00A22F5A"/>
    <w:sectPr w:rsidR="00D35629" w:rsidRPr="00F20781" w:rsidSect="00800E42">
      <w:footerReference w:type="default" r:id="rId16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0910E91" w14:textId="77777777" w:rsidR="00AD6FA2" w:rsidRDefault="00AD6FA2" w:rsidP="00996C68">
      <w:r>
        <w:separator/>
      </w:r>
    </w:p>
  </w:endnote>
  <w:endnote w:type="continuationSeparator" w:id="0">
    <w:p w14:paraId="760A42CB" w14:textId="77777777" w:rsidR="00AD6FA2" w:rsidRDefault="00AD6FA2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F7D72F" w14:textId="7C5C1C39" w:rsidR="00AD6FA2" w:rsidRDefault="00AD6FA2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6C02D2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6C02D2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6AA87B50" w:rsidR="00AD6FA2" w:rsidRPr="00CB7FA7" w:rsidRDefault="00AD6FA2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Creating a Journal Voucher for an Interfund Voucher</w:t>
    </w:r>
    <w:r w:rsidRPr="00CB7FA7">
      <w:rPr>
        <w:rFonts w:ascii="Calibri" w:hAnsi="Calibri"/>
        <w:sz w:val="20"/>
        <w:szCs w:val="20"/>
        <w:lang w:val="en-US"/>
      </w:rPr>
      <w:t xml:space="preserve"> </w:t>
    </w:r>
    <w:r w:rsidR="00A22F5A">
      <w:rPr>
        <w:rFonts w:ascii="Calibri" w:hAnsi="Calibri"/>
        <w:sz w:val="20"/>
        <w:szCs w:val="20"/>
        <w:lang w:val="en-US"/>
      </w:rPr>
      <w:t>03/20</w:t>
    </w:r>
    <w:r>
      <w:rPr>
        <w:rFonts w:ascii="Calibri" w:hAnsi="Calibri"/>
        <w:sz w:val="20"/>
        <w:szCs w:val="20"/>
        <w:lang w:val="en-US"/>
      </w:rPr>
      <w:t>/2018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9CDDFD8" w14:textId="77777777" w:rsidR="00AD6FA2" w:rsidRDefault="00AD6FA2" w:rsidP="00996C68">
      <w:r>
        <w:separator/>
      </w:r>
    </w:p>
  </w:footnote>
  <w:footnote w:type="continuationSeparator" w:id="0">
    <w:p w14:paraId="00B01ECD" w14:textId="77777777" w:rsidR="00AD6FA2" w:rsidRDefault="00AD6FA2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A2648D"/>
    <w:multiLevelType w:val="hybridMultilevel"/>
    <w:tmpl w:val="775EC4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98F3837"/>
    <w:multiLevelType w:val="hybridMultilevel"/>
    <w:tmpl w:val="8FEE110C"/>
    <w:lvl w:ilvl="0" w:tplc="BD5634A0">
      <w:start w:val="1"/>
      <w:numFmt w:val="bullet"/>
      <w:lvlText w:val=""/>
      <w:lvlJc w:val="left"/>
      <w:pPr>
        <w:ind w:left="432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9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D575CB"/>
    <w:multiLevelType w:val="hybridMultilevel"/>
    <w:tmpl w:val="925ECE1A"/>
    <w:lvl w:ilvl="0" w:tplc="0FE8A1BC">
      <w:start w:val="1"/>
      <w:numFmt w:val="bullet"/>
      <w:lvlText w:val=""/>
      <w:lvlJc w:val="left"/>
      <w:pPr>
        <w:ind w:left="504" w:hanging="389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53642B"/>
    <w:multiLevelType w:val="hybridMultilevel"/>
    <w:tmpl w:val="FF24BB86"/>
    <w:lvl w:ilvl="0" w:tplc="8B7A5002">
      <w:start w:val="1"/>
      <w:numFmt w:val="bullet"/>
      <w:lvlText w:val=""/>
      <w:lvlJc w:val="left"/>
      <w:pPr>
        <w:ind w:left="5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9B52F0B"/>
    <w:multiLevelType w:val="hybridMultilevel"/>
    <w:tmpl w:val="C562DA00"/>
    <w:lvl w:ilvl="0" w:tplc="F68C11E4">
      <w:start w:val="1"/>
      <w:numFmt w:val="bullet"/>
      <w:lvlText w:val=""/>
      <w:lvlJc w:val="left"/>
      <w:pPr>
        <w:ind w:left="504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7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02471D0"/>
    <w:multiLevelType w:val="hybridMultilevel"/>
    <w:tmpl w:val="529CC3A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3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4"/>
  </w:num>
  <w:num w:numId="3">
    <w:abstractNumId w:val="21"/>
  </w:num>
  <w:num w:numId="4">
    <w:abstractNumId w:val="6"/>
  </w:num>
  <w:num w:numId="5">
    <w:abstractNumId w:val="15"/>
  </w:num>
  <w:num w:numId="6">
    <w:abstractNumId w:val="22"/>
  </w:num>
  <w:num w:numId="7">
    <w:abstractNumId w:val="5"/>
  </w:num>
  <w:num w:numId="8">
    <w:abstractNumId w:val="23"/>
  </w:num>
  <w:num w:numId="9">
    <w:abstractNumId w:val="26"/>
  </w:num>
  <w:num w:numId="10">
    <w:abstractNumId w:val="20"/>
  </w:num>
  <w:num w:numId="11">
    <w:abstractNumId w:val="8"/>
  </w:num>
  <w:num w:numId="12">
    <w:abstractNumId w:val="11"/>
  </w:num>
  <w:num w:numId="13">
    <w:abstractNumId w:val="18"/>
  </w:num>
  <w:num w:numId="14">
    <w:abstractNumId w:val="16"/>
  </w:num>
  <w:num w:numId="15">
    <w:abstractNumId w:val="25"/>
  </w:num>
  <w:num w:numId="16">
    <w:abstractNumId w:val="9"/>
  </w:num>
  <w:num w:numId="17">
    <w:abstractNumId w:val="2"/>
  </w:num>
  <w:num w:numId="18">
    <w:abstractNumId w:val="24"/>
  </w:num>
  <w:num w:numId="19">
    <w:abstractNumId w:val="17"/>
  </w:num>
  <w:num w:numId="20">
    <w:abstractNumId w:val="1"/>
  </w:num>
  <w:num w:numId="21">
    <w:abstractNumId w:val="3"/>
  </w:num>
  <w:num w:numId="22">
    <w:abstractNumId w:val="19"/>
  </w:num>
  <w:num w:numId="23">
    <w:abstractNumId w:val="0"/>
  </w:num>
  <w:num w:numId="24">
    <w:abstractNumId w:val="13"/>
  </w:num>
  <w:num w:numId="25">
    <w:abstractNumId w:val="7"/>
  </w:num>
  <w:num w:numId="26">
    <w:abstractNumId w:val="12"/>
  </w:num>
  <w:num w:numId="2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00E42"/>
    <w:rsid w:val="0000092B"/>
    <w:rsid w:val="0001070E"/>
    <w:rsid w:val="0001126C"/>
    <w:rsid w:val="000202B3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14B37"/>
    <w:rsid w:val="001251AD"/>
    <w:rsid w:val="001320A7"/>
    <w:rsid w:val="00145465"/>
    <w:rsid w:val="0015007E"/>
    <w:rsid w:val="00157F39"/>
    <w:rsid w:val="00161D65"/>
    <w:rsid w:val="00175D9B"/>
    <w:rsid w:val="00197B74"/>
    <w:rsid w:val="001A135E"/>
    <w:rsid w:val="001A6CF3"/>
    <w:rsid w:val="001B52C2"/>
    <w:rsid w:val="001C432F"/>
    <w:rsid w:val="001C4D52"/>
    <w:rsid w:val="001D4AD4"/>
    <w:rsid w:val="001E1893"/>
    <w:rsid w:val="001E6AFC"/>
    <w:rsid w:val="001F69A1"/>
    <w:rsid w:val="00222809"/>
    <w:rsid w:val="002259E7"/>
    <w:rsid w:val="00233313"/>
    <w:rsid w:val="00235F41"/>
    <w:rsid w:val="002407E4"/>
    <w:rsid w:val="00246CBA"/>
    <w:rsid w:val="0024780E"/>
    <w:rsid w:val="00254DE3"/>
    <w:rsid w:val="00263863"/>
    <w:rsid w:val="00265739"/>
    <w:rsid w:val="00267F32"/>
    <w:rsid w:val="00271391"/>
    <w:rsid w:val="00290E9D"/>
    <w:rsid w:val="002C29FA"/>
    <w:rsid w:val="002E13D2"/>
    <w:rsid w:val="002E39F4"/>
    <w:rsid w:val="0030569F"/>
    <w:rsid w:val="00305881"/>
    <w:rsid w:val="003064CA"/>
    <w:rsid w:val="00310EBC"/>
    <w:rsid w:val="00312661"/>
    <w:rsid w:val="0033639B"/>
    <w:rsid w:val="00340819"/>
    <w:rsid w:val="00341BE7"/>
    <w:rsid w:val="00342FC1"/>
    <w:rsid w:val="00345821"/>
    <w:rsid w:val="00351DE4"/>
    <w:rsid w:val="003520A0"/>
    <w:rsid w:val="003549D3"/>
    <w:rsid w:val="00354EE7"/>
    <w:rsid w:val="00372954"/>
    <w:rsid w:val="003738F2"/>
    <w:rsid w:val="0039653E"/>
    <w:rsid w:val="003A37DE"/>
    <w:rsid w:val="003B15D7"/>
    <w:rsid w:val="003C4502"/>
    <w:rsid w:val="003C53AA"/>
    <w:rsid w:val="003E2E95"/>
    <w:rsid w:val="003F2AA2"/>
    <w:rsid w:val="0040197F"/>
    <w:rsid w:val="004128EE"/>
    <w:rsid w:val="00413C7B"/>
    <w:rsid w:val="004443B6"/>
    <w:rsid w:val="00466533"/>
    <w:rsid w:val="00477DAF"/>
    <w:rsid w:val="004847C7"/>
    <w:rsid w:val="0049585B"/>
    <w:rsid w:val="004A0B6D"/>
    <w:rsid w:val="004A43A5"/>
    <w:rsid w:val="004B03D9"/>
    <w:rsid w:val="004C084E"/>
    <w:rsid w:val="004C0BC4"/>
    <w:rsid w:val="004C7AB2"/>
    <w:rsid w:val="004E2570"/>
    <w:rsid w:val="004E54EA"/>
    <w:rsid w:val="004E60F1"/>
    <w:rsid w:val="00506445"/>
    <w:rsid w:val="00515F37"/>
    <w:rsid w:val="00535F16"/>
    <w:rsid w:val="00551C16"/>
    <w:rsid w:val="005544A6"/>
    <w:rsid w:val="005559DD"/>
    <w:rsid w:val="00572ECA"/>
    <w:rsid w:val="00584192"/>
    <w:rsid w:val="005A65E5"/>
    <w:rsid w:val="005B714B"/>
    <w:rsid w:val="005C4C83"/>
    <w:rsid w:val="005E2CAF"/>
    <w:rsid w:val="005E3AB3"/>
    <w:rsid w:val="005F7B5A"/>
    <w:rsid w:val="00606417"/>
    <w:rsid w:val="00606BC0"/>
    <w:rsid w:val="006075D3"/>
    <w:rsid w:val="006105D7"/>
    <w:rsid w:val="00611B4C"/>
    <w:rsid w:val="00624C1B"/>
    <w:rsid w:val="00642264"/>
    <w:rsid w:val="006437AD"/>
    <w:rsid w:val="00652B29"/>
    <w:rsid w:val="00652D2D"/>
    <w:rsid w:val="00652F36"/>
    <w:rsid w:val="00671862"/>
    <w:rsid w:val="006845C8"/>
    <w:rsid w:val="006A60FB"/>
    <w:rsid w:val="006B429C"/>
    <w:rsid w:val="006C0247"/>
    <w:rsid w:val="006C02D2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7141D"/>
    <w:rsid w:val="00792F2E"/>
    <w:rsid w:val="00796837"/>
    <w:rsid w:val="007A5EFA"/>
    <w:rsid w:val="007A7FF1"/>
    <w:rsid w:val="007B111E"/>
    <w:rsid w:val="007E38B9"/>
    <w:rsid w:val="007E6960"/>
    <w:rsid w:val="007F3D2C"/>
    <w:rsid w:val="007F628B"/>
    <w:rsid w:val="007F6BE5"/>
    <w:rsid w:val="00800E42"/>
    <w:rsid w:val="008030A8"/>
    <w:rsid w:val="00806A57"/>
    <w:rsid w:val="00812A2C"/>
    <w:rsid w:val="00835DD3"/>
    <w:rsid w:val="0084482B"/>
    <w:rsid w:val="00853B49"/>
    <w:rsid w:val="00865644"/>
    <w:rsid w:val="00870EB2"/>
    <w:rsid w:val="00881603"/>
    <w:rsid w:val="008829A3"/>
    <w:rsid w:val="00890040"/>
    <w:rsid w:val="008934AD"/>
    <w:rsid w:val="008A68A5"/>
    <w:rsid w:val="008B5B32"/>
    <w:rsid w:val="008C6EDA"/>
    <w:rsid w:val="008D104C"/>
    <w:rsid w:val="008E5F3A"/>
    <w:rsid w:val="008F3EF7"/>
    <w:rsid w:val="00916A14"/>
    <w:rsid w:val="00934316"/>
    <w:rsid w:val="0094387D"/>
    <w:rsid w:val="00945EAE"/>
    <w:rsid w:val="0096138D"/>
    <w:rsid w:val="009773A3"/>
    <w:rsid w:val="00996C68"/>
    <w:rsid w:val="009A0867"/>
    <w:rsid w:val="009A5953"/>
    <w:rsid w:val="009A5DF7"/>
    <w:rsid w:val="009B0126"/>
    <w:rsid w:val="009B690D"/>
    <w:rsid w:val="009E2F66"/>
    <w:rsid w:val="009E381A"/>
    <w:rsid w:val="00A008BC"/>
    <w:rsid w:val="00A017B0"/>
    <w:rsid w:val="00A05D98"/>
    <w:rsid w:val="00A22F5A"/>
    <w:rsid w:val="00AC3EA4"/>
    <w:rsid w:val="00AD6FA2"/>
    <w:rsid w:val="00AD7F09"/>
    <w:rsid w:val="00AF2E3C"/>
    <w:rsid w:val="00B02D46"/>
    <w:rsid w:val="00B31645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97862"/>
    <w:rsid w:val="00CA22C5"/>
    <w:rsid w:val="00CA3CE1"/>
    <w:rsid w:val="00CA430F"/>
    <w:rsid w:val="00CB14AC"/>
    <w:rsid w:val="00CB7FA7"/>
    <w:rsid w:val="00CC3C74"/>
    <w:rsid w:val="00CC5C66"/>
    <w:rsid w:val="00CD0715"/>
    <w:rsid w:val="00CD6220"/>
    <w:rsid w:val="00CE66D0"/>
    <w:rsid w:val="00CE7F03"/>
    <w:rsid w:val="00CF4252"/>
    <w:rsid w:val="00D05114"/>
    <w:rsid w:val="00D109F2"/>
    <w:rsid w:val="00D13FC4"/>
    <w:rsid w:val="00D16131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0078"/>
    <w:rsid w:val="00DB39DE"/>
    <w:rsid w:val="00DB3D9B"/>
    <w:rsid w:val="00DB76F4"/>
    <w:rsid w:val="00DD2131"/>
    <w:rsid w:val="00DD7F86"/>
    <w:rsid w:val="00DE0CEC"/>
    <w:rsid w:val="00DF5022"/>
    <w:rsid w:val="00E419A6"/>
    <w:rsid w:val="00E46737"/>
    <w:rsid w:val="00E75341"/>
    <w:rsid w:val="00E9354B"/>
    <w:rsid w:val="00EA49CE"/>
    <w:rsid w:val="00EB148E"/>
    <w:rsid w:val="00ED4497"/>
    <w:rsid w:val="00EE1A38"/>
    <w:rsid w:val="00F00C33"/>
    <w:rsid w:val="00F16688"/>
    <w:rsid w:val="00F20781"/>
    <w:rsid w:val="00F3608C"/>
    <w:rsid w:val="00F366FE"/>
    <w:rsid w:val="00F5112D"/>
    <w:rsid w:val="00F62BAC"/>
    <w:rsid w:val="00F664E4"/>
    <w:rsid w:val="00F67A85"/>
    <w:rsid w:val="00F74D94"/>
    <w:rsid w:val="00F80F4B"/>
    <w:rsid w:val="00F81AF8"/>
    <w:rsid w:val="00FA4682"/>
    <w:rsid w:val="00FB65CC"/>
    <w:rsid w:val="00FB7A31"/>
    <w:rsid w:val="00FD6AC3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</TotalTime>
  <Pages>3</Pages>
  <Words>603</Words>
  <Characters>3439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40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Heitmann, Ruth [DASM]</cp:lastModifiedBy>
  <cp:revision>15</cp:revision>
  <cp:lastPrinted>2017-03-07T17:42:00Z</cp:lastPrinted>
  <dcterms:created xsi:type="dcterms:W3CDTF">2018-02-16T22:48:00Z</dcterms:created>
  <dcterms:modified xsi:type="dcterms:W3CDTF">2018-03-20T20:55:00Z</dcterms:modified>
</cp:coreProperties>
</file>